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BF7FD88" w14:textId="13DD3B38" w:rsidR="00F71027" w:rsidRDefault="00553572" w:rsidP="00F71027">
      <w:pPr>
        <w:spacing w:line="240" w:lineRule="auto"/>
        <w:rPr>
          <w:rFonts w:cs="Arial"/>
        </w:rPr>
      </w:pPr>
      <w:bookmarkStart w:id="0" w:name="_GoBack"/>
      <w:bookmarkEnd w:id="0"/>
      <w:r>
        <w:rPr>
          <w:rFonts w:cs="Arial"/>
        </w:rPr>
        <w:br w:type="textWrapping" w:clear="all"/>
      </w:r>
    </w:p>
    <w:p w14:paraId="7BF7FD89" w14:textId="39C40D7A" w:rsidR="00F71027" w:rsidRDefault="006527AB" w:rsidP="00F71027">
      <w:pPr>
        <w:spacing w:line="240" w:lineRule="auto"/>
        <w:rPr>
          <w:rFonts w:cs="Arial"/>
        </w:rPr>
      </w:pPr>
      <w:r>
        <w:object w:dxaOrig="16173" w:dyaOrig="14124" w14:anchorId="4019AC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9.45pt;height:628.7pt" o:ole="">
            <v:imagedata r:id="rId12" o:title=""/>
          </v:shape>
          <o:OLEObject Type="Embed" ProgID="Visio.Drawing.11" ShapeID="_x0000_i1025" DrawAspect="Content" ObjectID="_1590494418" r:id="rId13"/>
        </w:object>
      </w:r>
    </w:p>
    <w:p w14:paraId="7BF7FD8A" w14:textId="77777777" w:rsidR="00F71027" w:rsidRPr="00B04CB5" w:rsidRDefault="00F71027" w:rsidP="00F71027">
      <w:pPr>
        <w:spacing w:line="240" w:lineRule="auto"/>
        <w:rPr>
          <w:rFonts w:cs="Arial"/>
        </w:rPr>
      </w:pPr>
    </w:p>
    <w:p w14:paraId="7BF7FD8B" w14:textId="77777777" w:rsidR="00F71027" w:rsidRPr="00B04CB5" w:rsidRDefault="00F71027" w:rsidP="00F71027">
      <w:pPr>
        <w:spacing w:line="240" w:lineRule="auto"/>
        <w:rPr>
          <w:rFonts w:cs="Arial"/>
        </w:rPr>
      </w:pPr>
    </w:p>
    <w:p w14:paraId="7BF7FD8C" w14:textId="77777777" w:rsidR="00F71027" w:rsidRPr="00B04CB5" w:rsidRDefault="00F71027" w:rsidP="00F71027">
      <w:pPr>
        <w:rPr>
          <w:rFonts w:cs="Arial"/>
          <w:b/>
        </w:rPr>
      </w:pPr>
      <w:r w:rsidRPr="00B04CB5">
        <w:rPr>
          <w:rFonts w:cs="Arial"/>
          <w:b/>
        </w:rPr>
        <w:t>Revision History</w:t>
      </w:r>
      <w:r w:rsidR="00967072">
        <w:rPr>
          <w:rFonts w:cs="Arial"/>
          <w:b/>
        </w:rPr>
        <w:t xml:space="preserve"> 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35"/>
        <w:gridCol w:w="2164"/>
        <w:gridCol w:w="1870"/>
        <w:gridCol w:w="3331"/>
      </w:tblGrid>
      <w:tr w:rsidR="00F71027" w:rsidRPr="00B04CB5" w14:paraId="7BF7FD91" w14:textId="77777777" w:rsidTr="006527AB">
        <w:tc>
          <w:tcPr>
            <w:tcW w:w="735" w:type="dxa"/>
          </w:tcPr>
          <w:p w14:paraId="7BF7FD8D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V</w:t>
            </w:r>
          </w:p>
        </w:tc>
        <w:tc>
          <w:tcPr>
            <w:tcW w:w="2164" w:type="dxa"/>
          </w:tcPr>
          <w:p w14:paraId="7BF7FD8E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LEASE DATE</w:t>
            </w:r>
          </w:p>
        </w:tc>
        <w:tc>
          <w:tcPr>
            <w:tcW w:w="1870" w:type="dxa"/>
          </w:tcPr>
          <w:p w14:paraId="7BF7FD8F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ORIGINATOR</w:t>
            </w:r>
          </w:p>
        </w:tc>
        <w:tc>
          <w:tcPr>
            <w:tcW w:w="3331" w:type="dxa"/>
          </w:tcPr>
          <w:p w14:paraId="7BF7FD90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ASON FOR CHANGE(S)</w:t>
            </w:r>
          </w:p>
        </w:tc>
      </w:tr>
      <w:tr w:rsidR="00F71027" w:rsidRPr="00B04CB5" w14:paraId="7BF7FD96" w14:textId="77777777" w:rsidTr="006527AB">
        <w:tc>
          <w:tcPr>
            <w:tcW w:w="735" w:type="dxa"/>
          </w:tcPr>
          <w:p w14:paraId="7BF7FD92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A</w:t>
            </w:r>
          </w:p>
        </w:tc>
        <w:tc>
          <w:tcPr>
            <w:tcW w:w="2164" w:type="dxa"/>
          </w:tcPr>
          <w:p w14:paraId="7BF7FD93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y 2018</w:t>
            </w:r>
          </w:p>
        </w:tc>
        <w:tc>
          <w:tcPr>
            <w:tcW w:w="1870" w:type="dxa"/>
          </w:tcPr>
          <w:p w14:paraId="7BF7FD94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risa Pasquale</w:t>
            </w:r>
          </w:p>
        </w:tc>
        <w:tc>
          <w:tcPr>
            <w:tcW w:w="3331" w:type="dxa"/>
          </w:tcPr>
          <w:p w14:paraId="7BF7FD95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</w:p>
        </w:tc>
      </w:tr>
      <w:tr w:rsidR="00F71027" w:rsidRPr="00B04CB5" w14:paraId="7BF7FD9B" w14:textId="77777777" w:rsidTr="006527AB">
        <w:tc>
          <w:tcPr>
            <w:tcW w:w="735" w:type="dxa"/>
          </w:tcPr>
          <w:p w14:paraId="7BF7FD97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B</w:t>
            </w:r>
          </w:p>
        </w:tc>
        <w:tc>
          <w:tcPr>
            <w:tcW w:w="2164" w:type="dxa"/>
          </w:tcPr>
          <w:p w14:paraId="7BF7FD98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7BF7FD99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7BF7FD9A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7BF7FDA0" w14:textId="77777777" w:rsidTr="006527AB">
        <w:tc>
          <w:tcPr>
            <w:tcW w:w="735" w:type="dxa"/>
          </w:tcPr>
          <w:p w14:paraId="7BF7FD9C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C</w:t>
            </w:r>
          </w:p>
        </w:tc>
        <w:tc>
          <w:tcPr>
            <w:tcW w:w="2164" w:type="dxa"/>
          </w:tcPr>
          <w:p w14:paraId="7BF7FD9D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7BF7FD9E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7BF7FD9F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7BF7FDA5" w14:textId="77777777" w:rsidTr="006527AB">
        <w:tc>
          <w:tcPr>
            <w:tcW w:w="735" w:type="dxa"/>
          </w:tcPr>
          <w:p w14:paraId="7BF7FDA1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D</w:t>
            </w:r>
          </w:p>
        </w:tc>
        <w:tc>
          <w:tcPr>
            <w:tcW w:w="2164" w:type="dxa"/>
          </w:tcPr>
          <w:p w14:paraId="7BF7FDA2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7BF7FDA3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7BF7FDA4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7BF7FDAA" w14:textId="77777777" w:rsidTr="006527AB">
        <w:tc>
          <w:tcPr>
            <w:tcW w:w="735" w:type="dxa"/>
          </w:tcPr>
          <w:p w14:paraId="7BF7FDA6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E</w:t>
            </w:r>
          </w:p>
        </w:tc>
        <w:tc>
          <w:tcPr>
            <w:tcW w:w="2164" w:type="dxa"/>
          </w:tcPr>
          <w:p w14:paraId="7BF7FDA7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7BF7FDA8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7BF7FDA9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</w:tbl>
    <w:p w14:paraId="7BF7FDAB" w14:textId="77777777" w:rsidR="003614F2" w:rsidRDefault="003614F2" w:rsidP="003614F2">
      <w:pPr>
        <w:jc w:val="center"/>
        <w:rPr>
          <w:rFonts w:cs="Arial"/>
          <w:lang w:val="en-CA"/>
        </w:rPr>
      </w:pPr>
    </w:p>
    <w:sectPr w:rsidR="003614F2" w:rsidSect="00553572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5840" w:h="24480" w:code="3"/>
      <w:pgMar w:top="720" w:right="720" w:bottom="720" w:left="720" w:header="72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53C170D" w14:textId="77777777" w:rsidR="002E02EA" w:rsidRDefault="002E02EA" w:rsidP="00904A43">
      <w:pPr>
        <w:spacing w:line="240" w:lineRule="auto"/>
      </w:pPr>
      <w:r>
        <w:separator/>
      </w:r>
    </w:p>
  </w:endnote>
  <w:endnote w:type="continuationSeparator" w:id="0">
    <w:p w14:paraId="51642E78" w14:textId="77777777" w:rsidR="002E02EA" w:rsidRDefault="002E02EA" w:rsidP="0090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BF7FDB9" w14:textId="77777777" w:rsidR="00553572" w:rsidRDefault="0055357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BF7FDBA" w14:textId="77777777" w:rsidR="00B7446C" w:rsidRDefault="00B7446C">
    <w:pPr>
      <w:pStyle w:val="Footer"/>
      <w:jc w:val="right"/>
    </w:pPr>
  </w:p>
  <w:p w14:paraId="7BF7FDBB" w14:textId="77777777" w:rsidR="00B7446C" w:rsidRPr="003D7D98" w:rsidRDefault="00B7446C" w:rsidP="00B7446C">
    <w:pPr>
      <w:spacing w:line="240" w:lineRule="auto"/>
      <w:jc w:val="center"/>
      <w:rPr>
        <w:sz w:val="18"/>
        <w:szCs w:val="18"/>
      </w:rPr>
    </w:pPr>
    <w:r w:rsidRPr="003D7D98">
      <w:rPr>
        <w:sz w:val="18"/>
        <w:szCs w:val="18"/>
      </w:rPr>
      <w:t>Confidential – For Internal Use Only</w:t>
    </w:r>
  </w:p>
  <w:p w14:paraId="7BF7FDBC" w14:textId="77777777" w:rsidR="00904A43" w:rsidRPr="00B7446C" w:rsidRDefault="00B7446C" w:rsidP="00B7446C">
    <w:pPr>
      <w:pStyle w:val="Footer"/>
      <w:jc w:val="center"/>
      <w:rPr>
        <w:sz w:val="18"/>
        <w:szCs w:val="18"/>
      </w:rPr>
    </w:pPr>
    <w:r w:rsidRPr="003D7D98">
      <w:rPr>
        <w:sz w:val="18"/>
        <w:szCs w:val="18"/>
      </w:rPr>
      <w:t>*Notice:  This document is considered “UNCONTROLLED” when it exists in any printed form. See the Sanimax EHS SharePoint site for the current master version of this document.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BF7FDC5" w14:textId="77777777" w:rsidR="00B7446C" w:rsidRDefault="00B7446C">
    <w:pPr>
      <w:pStyle w:val="Footer"/>
      <w:jc w:val="right"/>
    </w:pPr>
  </w:p>
  <w:p w14:paraId="7BF7FDC6" w14:textId="77777777" w:rsidR="00B7446C" w:rsidRPr="00553572" w:rsidRDefault="00B7446C" w:rsidP="00B7446C">
    <w:pPr>
      <w:spacing w:line="240" w:lineRule="auto"/>
      <w:jc w:val="center"/>
      <w:rPr>
        <w:rFonts w:cs="Arial"/>
        <w:sz w:val="18"/>
        <w:szCs w:val="18"/>
      </w:rPr>
    </w:pPr>
    <w:r w:rsidRPr="00553572">
      <w:rPr>
        <w:rFonts w:cs="Arial"/>
        <w:sz w:val="18"/>
        <w:szCs w:val="18"/>
      </w:rPr>
      <w:t>Confidential – For Internal Use Only</w:t>
    </w:r>
  </w:p>
  <w:p w14:paraId="7BF7FDC7" w14:textId="77777777" w:rsid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*Notice:  This document is considered “UNCONTROLLED” when it exists in any printed form. </w:t>
    </w:r>
  </w:p>
  <w:p w14:paraId="7BF7FDC8" w14:textId="77777777" w:rsidR="003D7D98" w:rsidRP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See the Sanimax </w:t>
    </w:r>
    <w:r w:rsidR="00553572" w:rsidRPr="00553572">
      <w:rPr>
        <w:rFonts w:ascii="Arial" w:hAnsi="Arial" w:cs="Arial"/>
        <w:sz w:val="18"/>
        <w:szCs w:val="18"/>
      </w:rPr>
      <w:t>BP-</w:t>
    </w:r>
    <w:r w:rsidR="000B257E" w:rsidRPr="00553572">
      <w:rPr>
        <w:rFonts w:ascii="Arial" w:hAnsi="Arial" w:cs="Arial"/>
        <w:sz w:val="18"/>
        <w:szCs w:val="18"/>
      </w:rPr>
      <w:t xml:space="preserve"> Document Control Center</w:t>
    </w:r>
    <w:r w:rsidRPr="00553572">
      <w:rPr>
        <w:rFonts w:ascii="Arial" w:hAnsi="Arial" w:cs="Arial"/>
        <w:sz w:val="18"/>
        <w:szCs w:val="18"/>
      </w:rPr>
      <w:t xml:space="preserve"> for the current master version of this document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0A3F6D0" w14:textId="77777777" w:rsidR="002E02EA" w:rsidRDefault="002E02EA" w:rsidP="00904A43">
      <w:pPr>
        <w:spacing w:line="240" w:lineRule="auto"/>
      </w:pPr>
      <w:r>
        <w:separator/>
      </w:r>
    </w:p>
  </w:footnote>
  <w:footnote w:type="continuationSeparator" w:id="0">
    <w:p w14:paraId="15EB205D" w14:textId="77777777" w:rsidR="002E02EA" w:rsidRDefault="002E02EA" w:rsidP="00904A4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BF7FDB1" w14:textId="77777777" w:rsidR="00553572" w:rsidRDefault="0055357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390CBA" w:rsidRPr="00B67103" w14:paraId="7BF7FDB7" w14:textId="77777777" w:rsidTr="0043120B">
      <w:trPr>
        <w:trHeight w:val="288"/>
      </w:trPr>
      <w:tc>
        <w:tcPr>
          <w:tcW w:w="8215" w:type="dxa"/>
        </w:tcPr>
        <w:p w14:paraId="7BF7FDB2" w14:textId="77777777" w:rsidR="00967072" w:rsidRPr="0043120B" w:rsidRDefault="00967072" w:rsidP="00967072">
          <w:pPr>
            <w:pStyle w:val="Header"/>
            <w:rPr>
              <w:rFonts w:ascii="Arial" w:eastAsiaTheme="majorEastAsia" w:hAnsi="Arial" w:cs="Arial"/>
            </w:rPr>
          </w:pPr>
          <w:r>
            <w:rPr>
              <w:rFonts w:ascii="Arial" w:eastAsiaTheme="majorEastAsia" w:hAnsi="Arial" w:cs="Arial"/>
              <w:b/>
              <w:noProof/>
              <w:lang w:val="fr-CA" w:eastAsia="fr-CA"/>
            </w:rPr>
            <w:drawing>
              <wp:anchor distT="0" distB="0" distL="114300" distR="114300" simplePos="0" relativeHeight="251661312" behindDoc="0" locked="0" layoutInCell="1" allowOverlap="1" wp14:anchorId="7BF7FDC9" wp14:editId="7BF7FDCA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2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43120B">
            <w:rPr>
              <w:rFonts w:ascii="Arial" w:eastAsiaTheme="majorEastAsia" w:hAnsi="Arial" w:cs="Arial"/>
              <w:b/>
            </w:rPr>
            <w:t>Title</w:t>
          </w:r>
          <w:r w:rsidRPr="00C019A0">
            <w:rPr>
              <w:rFonts w:ascii="Arial" w:eastAsiaTheme="majorEastAsia" w:hAnsi="Arial" w:cs="Arial"/>
              <w:b/>
            </w:rPr>
            <w:t xml:space="preserve">: </w:t>
          </w:r>
          <w:sdt>
            <w:sdtPr>
              <w:rPr>
                <w:rFonts w:ascii="Arial" w:eastAsiaTheme="majorEastAsia" w:hAnsi="Arial" w:cs="Arial"/>
              </w:rPr>
              <w:alias w:val="Title"/>
              <w:tag w:val=""/>
              <w:id w:val="1846128830"/>
              <w:placeholder>
                <w:docPart w:val="21455E5A95084D04BD6B0CC23246E4E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</w:rPr>
                <w:t>Create New Raw Material Customer: Canada</w:t>
              </w:r>
            </w:sdtContent>
          </w:sdt>
        </w:p>
        <w:p w14:paraId="7BF7FDB3" w14:textId="77777777" w:rsidR="00967072" w:rsidRPr="00967072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14:paraId="7BF7FDB4" w14:textId="77777777" w:rsidR="00390CBA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</w:t>
          </w:r>
          <w:r w:rsidR="00390CBA" w:rsidRPr="00967072">
            <w:rPr>
              <w:rFonts w:ascii="Arial" w:eastAsiaTheme="majorEastAsia" w:hAnsi="Arial" w:cs="Arial"/>
              <w:b/>
              <w:bCs/>
            </w:rPr>
            <w:t xml:space="preserve"> Type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Type"/>
              <w:tag w:val="p8cdb3a525be447eb83252103944f131"/>
              <w:id w:val="328562120"/>
              <w:lock w:val="contentLocked"/>
              <w:placeholder>
                <w:docPart w:val="521C190345C2460FB91F3FD77FD12750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p8cdb3a525be447eb83252103944f131[1]/ns2:Terms[1]" w:storeItemID="{7002E0AA-45CF-4FC7-8BF5-AAC88B5A4D8E}"/>
              <w:text w:multiLine="1"/>
            </w:sdtPr>
            <w:sdtEndPr/>
            <w:sdtContent>
              <w:r w:rsidR="00967072">
                <w:rPr>
                  <w:rFonts w:ascii="Arial" w:eastAsiaTheme="majorEastAsia" w:hAnsi="Arial" w:cs="Arial"/>
                  <w:bCs/>
                  <w:lang w:val="en-CA"/>
                </w:rPr>
                <w:t>Ref Mat</w:t>
              </w:r>
            </w:sdtContent>
          </w:sdt>
        </w:p>
        <w:p w14:paraId="7BF7FDB5" w14:textId="77777777" w:rsidR="00596D8E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1246151894"/>
              <w:placeholder>
                <w:docPart w:val="15E6EC8AAA0345668A4E64D948696B97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14:paraId="7BF7FDB6" w14:textId="77777777" w:rsidR="00390CBA" w:rsidRPr="00785FFA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81575898"/>
              <w:placeholder>
                <w:docPart w:val="D2BEB28800BC4B58B6DAF6B1501E1C96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34"/>
      <w:docPartObj>
        <w:docPartGallery w:val="Page Numbers (Bottom of Page)"/>
        <w:docPartUnique/>
      </w:docPartObj>
    </w:sdtPr>
    <w:sdtEndPr/>
    <w:sdtContent>
      <w:sdt>
        <w:sdtPr>
          <w:id w:val="95322035"/>
          <w:docPartObj>
            <w:docPartGallery w:val="Page Numbers (Top of Page)"/>
            <w:docPartUnique/>
          </w:docPartObj>
        </w:sdtPr>
        <w:sdtEndPr/>
        <w:sdtContent>
          <w:p w14:paraId="7BF7FDB8" w14:textId="77777777" w:rsidR="00904A43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967072" w:rsidRPr="00785FFA" w14:paraId="7BF7FDC3" w14:textId="77777777" w:rsidTr="0041477A">
      <w:trPr>
        <w:trHeight w:val="288"/>
      </w:trPr>
      <w:tc>
        <w:tcPr>
          <w:tcW w:w="8215" w:type="dxa"/>
        </w:tcPr>
        <w:p w14:paraId="7BF7FDBD" w14:textId="77777777" w:rsidR="00967072" w:rsidRPr="0043120B" w:rsidRDefault="00967072" w:rsidP="00553572">
          <w:pPr>
            <w:rPr>
              <w:rFonts w:eastAsiaTheme="majorEastAsia" w:cs="Arial"/>
            </w:rPr>
          </w:pPr>
          <w:r w:rsidRPr="00553572">
            <w:rPr>
              <w:rFonts w:eastAsiaTheme="majorEastAsia" w:cs="Arial"/>
              <w:b/>
              <w:noProof/>
              <w:lang w:val="fr-CA" w:eastAsia="fr-CA"/>
            </w:rPr>
            <w:drawing>
              <wp:anchor distT="0" distB="0" distL="114300" distR="114300" simplePos="0" relativeHeight="251663360" behindDoc="0" locked="0" layoutInCell="1" allowOverlap="1" wp14:anchorId="7BF7FDCB" wp14:editId="7BF7FDCC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1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553572">
            <w:rPr>
              <w:rFonts w:eastAsiaTheme="majorEastAsia" w:cs="Arial"/>
              <w:b/>
            </w:rPr>
            <w:t>Title</w:t>
          </w:r>
          <w:r w:rsidRPr="00C019A0">
            <w:rPr>
              <w:rFonts w:eastAsiaTheme="majorEastAsia" w:cs="Arial"/>
            </w:rPr>
            <w:t xml:space="preserve">: </w:t>
          </w:r>
          <w:sdt>
            <w:sdtPr>
              <w:alias w:val="Title"/>
              <w:tag w:val=""/>
              <w:id w:val="-1635242645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553572" w:rsidRPr="00553572">
                <w:t>Create New Raw Material Customer: Canada</w:t>
              </w:r>
            </w:sdtContent>
          </w:sdt>
        </w:p>
        <w:p w14:paraId="7BF7FDBE" w14:textId="77777777" w:rsidR="00967072" w:rsidRPr="00092B19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  <w:p w14:paraId="7BF7FDBF" w14:textId="77777777" w:rsidR="00967072" w:rsidRPr="00092B19" w:rsidRDefault="00967072" w:rsidP="00031485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14:paraId="7BF7FDC0" w14:textId="77777777" w:rsidR="008408C7" w:rsidRDefault="008408C7" w:rsidP="0041477A">
          <w:pPr>
            <w:pStyle w:val="Header"/>
            <w:rPr>
              <w:rFonts w:ascii="Arial" w:eastAsiaTheme="majorEastAsia" w:hAnsi="Arial" w:cs="Arial"/>
              <w:b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Type</w:t>
          </w:r>
          <w:r w:rsidRPr="00967072">
            <w:rPr>
              <w:rFonts w:ascii="Arial" w:eastAsiaTheme="majorEastAsia" w:hAnsi="Arial" w:cs="Arial"/>
              <w:bCs/>
            </w:rPr>
            <w:t xml:space="preserve">: </w:t>
          </w:r>
          <w:r>
            <w:rPr>
              <w:rFonts w:ascii="Arial" w:eastAsiaTheme="majorEastAsia" w:hAnsi="Arial" w:cs="Arial"/>
              <w:bCs/>
              <w:lang w:val="en-CA"/>
            </w:rPr>
            <w:t>Process Diagram</w:t>
          </w:r>
          <w:r w:rsidRPr="00967072">
            <w:rPr>
              <w:rFonts w:ascii="Arial" w:eastAsiaTheme="majorEastAsia" w:hAnsi="Arial" w:cs="Arial"/>
              <w:b/>
              <w:bCs/>
            </w:rPr>
            <w:t xml:space="preserve"> </w:t>
          </w:r>
        </w:p>
        <w:p w14:paraId="7BF7FDC1" w14:textId="77777777" w:rsidR="00967072" w:rsidRPr="00967072" w:rsidRDefault="00967072" w:rsidP="0041477A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645334300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14:paraId="7BF7FDC2" w14:textId="77777777" w:rsidR="00967072" w:rsidRPr="00785FFA" w:rsidRDefault="00967072" w:rsidP="00553572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1273823032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16"/>
      <w:docPartObj>
        <w:docPartGallery w:val="Page Numbers (Bottom of Page)"/>
        <w:docPartUnique/>
      </w:docPartObj>
    </w:sdtPr>
    <w:sdtEndPr/>
    <w:sdtContent>
      <w:sdt>
        <w:sdtPr>
          <w:id w:val="95322017"/>
          <w:docPartObj>
            <w:docPartGallery w:val="Page Numbers (Top of Page)"/>
            <w:docPartUnique/>
          </w:docPartObj>
        </w:sdtPr>
        <w:sdtEndPr/>
        <w:sdtContent>
          <w:p w14:paraId="7BF7FDC4" w14:textId="77777777" w:rsidR="00390CBA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B568A3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B568A3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14366"/>
    <w:multiLevelType w:val="hybridMultilevel"/>
    <w:tmpl w:val="8A5EDB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AE75B7"/>
    <w:multiLevelType w:val="hybridMultilevel"/>
    <w:tmpl w:val="64BA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525506"/>
    <w:multiLevelType w:val="hybridMultilevel"/>
    <w:tmpl w:val="13DA18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8B248B"/>
    <w:multiLevelType w:val="hybridMultilevel"/>
    <w:tmpl w:val="57F8486A"/>
    <w:lvl w:ilvl="0" w:tplc="E370C31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0D2089"/>
    <w:multiLevelType w:val="hybridMultilevel"/>
    <w:tmpl w:val="F572C2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903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6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4A43"/>
    <w:rsid w:val="00031485"/>
    <w:rsid w:val="00092B19"/>
    <w:rsid w:val="000B257E"/>
    <w:rsid w:val="000E21F3"/>
    <w:rsid w:val="00101D6A"/>
    <w:rsid w:val="001503FE"/>
    <w:rsid w:val="001B3AFE"/>
    <w:rsid w:val="001E3112"/>
    <w:rsid w:val="00204B0F"/>
    <w:rsid w:val="00280FA1"/>
    <w:rsid w:val="002A1A2B"/>
    <w:rsid w:val="002D126D"/>
    <w:rsid w:val="002E02EA"/>
    <w:rsid w:val="003107DD"/>
    <w:rsid w:val="00326711"/>
    <w:rsid w:val="00351F26"/>
    <w:rsid w:val="003614F2"/>
    <w:rsid w:val="00390CBA"/>
    <w:rsid w:val="003D7D98"/>
    <w:rsid w:val="0043120B"/>
    <w:rsid w:val="0050431C"/>
    <w:rsid w:val="00553572"/>
    <w:rsid w:val="00596D8E"/>
    <w:rsid w:val="005D6009"/>
    <w:rsid w:val="00623745"/>
    <w:rsid w:val="00625951"/>
    <w:rsid w:val="006527AB"/>
    <w:rsid w:val="00657A0C"/>
    <w:rsid w:val="006B1169"/>
    <w:rsid w:val="006B2E95"/>
    <w:rsid w:val="00736A48"/>
    <w:rsid w:val="00775311"/>
    <w:rsid w:val="00785FFA"/>
    <w:rsid w:val="007F6B1E"/>
    <w:rsid w:val="008360AA"/>
    <w:rsid w:val="008408C7"/>
    <w:rsid w:val="008656EC"/>
    <w:rsid w:val="00866839"/>
    <w:rsid w:val="008824F6"/>
    <w:rsid w:val="008B03FB"/>
    <w:rsid w:val="00904A43"/>
    <w:rsid w:val="009121C0"/>
    <w:rsid w:val="00967072"/>
    <w:rsid w:val="009709B5"/>
    <w:rsid w:val="009D1987"/>
    <w:rsid w:val="009F1287"/>
    <w:rsid w:val="00A33302"/>
    <w:rsid w:val="00A8709D"/>
    <w:rsid w:val="00AF5E32"/>
    <w:rsid w:val="00B04CB5"/>
    <w:rsid w:val="00B1162D"/>
    <w:rsid w:val="00B568A3"/>
    <w:rsid w:val="00B63E65"/>
    <w:rsid w:val="00B64ACF"/>
    <w:rsid w:val="00B66726"/>
    <w:rsid w:val="00B67103"/>
    <w:rsid w:val="00B7446C"/>
    <w:rsid w:val="00B97511"/>
    <w:rsid w:val="00BB61FF"/>
    <w:rsid w:val="00BC2965"/>
    <w:rsid w:val="00BE14A4"/>
    <w:rsid w:val="00C019A0"/>
    <w:rsid w:val="00C83C7D"/>
    <w:rsid w:val="00C96E38"/>
    <w:rsid w:val="00CA6C07"/>
    <w:rsid w:val="00CC2EAE"/>
    <w:rsid w:val="00D51B24"/>
    <w:rsid w:val="00D7222C"/>
    <w:rsid w:val="00DA043C"/>
    <w:rsid w:val="00DB59A7"/>
    <w:rsid w:val="00DE4094"/>
    <w:rsid w:val="00E55726"/>
    <w:rsid w:val="00E566E7"/>
    <w:rsid w:val="00ED14BC"/>
    <w:rsid w:val="00ED1A9B"/>
    <w:rsid w:val="00EE2769"/>
    <w:rsid w:val="00F14B47"/>
    <w:rsid w:val="00F33087"/>
    <w:rsid w:val="00F4058E"/>
    <w:rsid w:val="00F5567C"/>
    <w:rsid w:val="00F71027"/>
    <w:rsid w:val="00F945AE"/>
    <w:rsid w:val="00FA620A"/>
    <w:rsid w:val="00FC07BC"/>
    <w:rsid w:val="00FD6B29"/>
    <w:rsid w:val="00FF4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F7FD8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1C190345C2460FB91F3FD77FD127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8D28CF-0214-423F-8861-16934DA79AD5}"/>
      </w:docPartPr>
      <w:docPartBody>
        <w:p w:rsidR="003510DF" w:rsidRDefault="006F7663">
          <w:r w:rsidRPr="00E30A77">
            <w:rPr>
              <w:rStyle w:val="PlaceholderText"/>
            </w:rPr>
            <w:t>[Document Type]</w:t>
          </w:r>
        </w:p>
      </w:docPartBody>
    </w:docPart>
    <w:docPart>
      <w:docPartPr>
        <w:name w:val="15E6EC8AAA0345668A4E64D948696B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7B78F7-15D0-4724-B958-79ACD5A91F18}"/>
      </w:docPartPr>
      <w:docPartBody>
        <w:p w:rsidR="003510DF" w:rsidRDefault="006F7663">
          <w:r w:rsidRPr="00E30A77">
            <w:rPr>
              <w:rStyle w:val="PlaceholderText"/>
            </w:rPr>
            <w:t>[Document Control Number]</w:t>
          </w:r>
        </w:p>
      </w:docPartBody>
    </w:docPart>
    <w:docPart>
      <w:docPartPr>
        <w:name w:val="D2BEB28800BC4B58B6DAF6B1501E1C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20804D-6021-4876-ABBC-84FEEC018784}"/>
      </w:docPartPr>
      <w:docPartBody>
        <w:p w:rsidR="003510DF" w:rsidRDefault="006F7663">
          <w:r w:rsidRPr="00E30A77">
            <w:rPr>
              <w:rStyle w:val="PlaceholderText"/>
            </w:rPr>
            <w:t>[Document version]</w:t>
          </w:r>
        </w:p>
      </w:docPartBody>
    </w:docPart>
    <w:docPart>
      <w:docPartPr>
        <w:name w:val="21455E5A95084D04BD6B0CC23246E4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289C47-08DC-4EAB-9C57-E6E9FFAF8BF5}"/>
      </w:docPartPr>
      <w:docPartBody>
        <w:p w:rsidR="003510DF" w:rsidRDefault="006F7663">
          <w:r w:rsidRPr="00E30A7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663"/>
    <w:rsid w:val="000025CE"/>
    <w:rsid w:val="003510DF"/>
    <w:rsid w:val="00573B4F"/>
    <w:rsid w:val="006F7663"/>
    <w:rsid w:val="00A92B61"/>
    <w:rsid w:val="00C94B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7A538559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B77D122B93A44691B0A86F3F612548" ma:contentTypeVersion="4" ma:contentTypeDescription="Create a new document." ma:contentTypeScope="" ma:versionID="1972df2fc3b0a2e8fe60b2a00cb4dcae">
  <xsd:schema xmlns:xsd="http://www.w3.org/2001/XMLSchema" xmlns:xs="http://www.w3.org/2001/XMLSchema" xmlns:p="http://schemas.microsoft.com/office/2006/metadata/properties" xmlns:ns2="4ddfd3b7-a09e-481e-ba00-30de20228931" xmlns:ns3="4fc33907-ec55-4a55-b311-029bbd679f34" xmlns:ns4="140526a6-9f2a-4403-b264-8f399f72503d" targetNamespace="http://schemas.microsoft.com/office/2006/metadata/properties" ma:root="true" ma:fieldsID="638d5dc26389f74a99b1b91bf9a65202" ns2:_="" ns3:_="" ns4:_="">
    <xsd:import namespace="4ddfd3b7-a09e-481e-ba00-30de20228931"/>
    <xsd:import namespace="4fc33907-ec55-4a55-b311-029bbd679f34"/>
    <xsd:import namespace="140526a6-9f2a-4403-b264-8f399f72503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fd3b7-a09e-481e-ba00-30de202289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c33907-ec55-4a55-b311-029bbd679f3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0526a6-9f2a-4403-b264-8f399f72503d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fc33907-ec55-4a55-b311-029bbd679f34">
      <UserInfo>
        <DisplayName>Siewert, Scott - 1320</DisplayName>
        <AccountId>374</AccountId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284234-4AD2-4E42-9A02-A316D7564CC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dfd3b7-a09e-481e-ba00-30de20228931"/>
    <ds:schemaRef ds:uri="4fc33907-ec55-4a55-b311-029bbd679f34"/>
    <ds:schemaRef ds:uri="140526a6-9f2a-4403-b264-8f399f7250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002E0AA-45CF-4FC7-8BF5-AAC88B5A4D8E}">
  <ds:schemaRefs>
    <ds:schemaRef ds:uri="http://schemas.microsoft.com/office/2006/metadata/properties"/>
    <ds:schemaRef ds:uri="http://schemas.microsoft.com/office/infopath/2007/PartnerControls"/>
    <ds:schemaRef ds:uri="4fc33907-ec55-4a55-b311-029bbd679f34"/>
  </ds:schemaRefs>
</ds:datastoreItem>
</file>

<file path=customXml/itemProps3.xml><?xml version="1.0" encoding="utf-8"?>
<ds:datastoreItem xmlns:ds="http://schemas.openxmlformats.org/officeDocument/2006/customXml" ds:itemID="{337307A0-8E71-4684-9F1E-3080166FDBE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85A7FC7-9056-4DFE-8452-C8183F2075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</Words>
  <Characters>14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reate New Raw Material Customer: Canada</vt:lpstr>
    </vt:vector>
  </TitlesOfParts>
  <Company>Sanimax</Company>
  <LinksUpToDate>false</LinksUpToDate>
  <CharactersWithSpaces>1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eate New Raw Material Customer: Canada</dc:title>
  <dc:creator>Ashley Koenigs</dc:creator>
  <cp:lastModifiedBy>Pasquale, Marisa - 3480</cp:lastModifiedBy>
  <cp:revision>2</cp:revision>
  <dcterms:created xsi:type="dcterms:W3CDTF">2018-06-14T19:14:00Z</dcterms:created>
  <dcterms:modified xsi:type="dcterms:W3CDTF">2018-06-14T19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B77D122B93A44691B0A86F3F612548</vt:lpwstr>
  </property>
  <property fmtid="{D5CDD505-2E9C-101B-9397-08002B2CF9AE}" pid="3" name="SanimaxDocumentLanguage">
    <vt:lpwstr>18;#English|b48dda25-1e72-46b2-afd8-f589570589dd</vt:lpwstr>
  </property>
  <property fmtid="{D5CDD505-2E9C-101B-9397-08002B2CF9AE}" pid="4" name="SanimaxDocumentType">
    <vt:lpwstr>30;#Ref Mat|879582b1-7233-4ec7-b3a1-1b0fa8681c2b</vt:lpwstr>
  </property>
  <property fmtid="{D5CDD505-2E9C-101B-9397-08002B2CF9AE}" pid="5" name="SanimaxScope">
    <vt:lpwstr>28;#Global|3b924d46-8f40-4258-9ad2-70e8cb0be536</vt:lpwstr>
  </property>
  <property fmtid="{D5CDD505-2E9C-101B-9397-08002B2CF9AE}" pid="6" name="SanimaxClassification">
    <vt:lpwstr>63;#3.0 Implementation and Operation|51712412-3abc-49ff-805d-8c70240219e4</vt:lpwstr>
  </property>
  <property fmtid="{D5CDD505-2E9C-101B-9397-08002B2CF9AE}" pid="7" name="SanimaxSubClassification">
    <vt:lpwstr>78;#3.2 Competence, Training and Awareness|20348d8a-3577-4fcb-857f-51870755a84d</vt:lpwstr>
  </property>
  <property fmtid="{D5CDD505-2E9C-101B-9397-08002B2CF9AE}" pid="8" name="SharedWithUsers">
    <vt:lpwstr>374;#Siewert, Scott - 1320</vt:lpwstr>
  </property>
</Properties>
</file>